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6149D5" w14:textId="77777777" w:rsidR="00F214A1" w:rsidRPr="004928F7" w:rsidRDefault="00F214A1" w:rsidP="00F214A1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43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14"/>
        <w:gridCol w:w="5327"/>
        <w:gridCol w:w="1087"/>
        <w:gridCol w:w="951"/>
        <w:gridCol w:w="1504"/>
      </w:tblGrid>
      <w:tr w:rsidR="00F214A1" w:rsidRPr="004928F7" w14:paraId="7FD4CD66" w14:textId="77777777" w:rsidTr="00F214A1">
        <w:trPr>
          <w:jc w:val="center"/>
        </w:trPr>
        <w:tc>
          <w:tcPr>
            <w:tcW w:w="513" w:type="pct"/>
            <w:vAlign w:val="center"/>
          </w:tcPr>
          <w:p w14:paraId="025A613A" w14:textId="77777777" w:rsidR="00F214A1" w:rsidRPr="004928F7" w:rsidRDefault="00F214A1" w:rsidP="00FD1BAC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助理"/>
        <w:bookmarkStart w:id="1" w:name="教學獎助生"/>
        <w:tc>
          <w:tcPr>
            <w:tcW w:w="2695" w:type="pct"/>
            <w:vAlign w:val="center"/>
          </w:tcPr>
          <w:p w14:paraId="60509076" w14:textId="77777777" w:rsidR="00F214A1" w:rsidRPr="004928F7" w:rsidRDefault="00F214A1" w:rsidP="00FD1BAC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161926415"/>
            <w:bookmarkStart w:id="3" w:name="_Toc99130064"/>
            <w:bookmarkStart w:id="4" w:name="_Toc92798058"/>
            <w:r w:rsidRPr="004928F7">
              <w:rPr>
                <w:rStyle w:val="a3"/>
                <w:rFonts w:cs="Times New Roman" w:hint="eastAsia"/>
              </w:rPr>
              <w:t>1110-010-3</w:t>
            </w:r>
            <w:bookmarkStart w:id="5" w:name="研究生獎助學金作業_C研究生助學金作業_教學助理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C.研究生助學金作業</w:t>
            </w:r>
            <w:r w:rsidRPr="004928F7"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教學獎助生</w:t>
            </w:r>
            <w:bookmarkEnd w:id="0"/>
            <w:bookmarkEnd w:id="5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550" w:type="pct"/>
            <w:vAlign w:val="center"/>
          </w:tcPr>
          <w:p w14:paraId="0DC2E706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vAlign w:val="center"/>
          </w:tcPr>
          <w:p w14:paraId="092587B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214A1" w:rsidRPr="004928F7" w14:paraId="7CB847C5" w14:textId="77777777" w:rsidTr="00F214A1">
        <w:trPr>
          <w:trHeight w:val="492"/>
          <w:jc w:val="center"/>
        </w:trPr>
        <w:tc>
          <w:tcPr>
            <w:tcW w:w="513" w:type="pct"/>
            <w:vAlign w:val="center"/>
          </w:tcPr>
          <w:p w14:paraId="21D8B24D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95" w:type="pct"/>
            <w:vAlign w:val="center"/>
          </w:tcPr>
          <w:p w14:paraId="113CEB5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0" w:type="pct"/>
            <w:vAlign w:val="center"/>
          </w:tcPr>
          <w:p w14:paraId="691D71B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481" w:type="pct"/>
            <w:vAlign w:val="center"/>
          </w:tcPr>
          <w:p w14:paraId="29A0AF7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61" w:type="pct"/>
            <w:vAlign w:val="center"/>
          </w:tcPr>
          <w:p w14:paraId="1478E36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214A1" w:rsidRPr="004928F7" w14:paraId="634B04EE" w14:textId="77777777" w:rsidTr="00F214A1">
        <w:trPr>
          <w:jc w:val="center"/>
        </w:trPr>
        <w:tc>
          <w:tcPr>
            <w:tcW w:w="513" w:type="pct"/>
            <w:vAlign w:val="center"/>
          </w:tcPr>
          <w:p w14:paraId="44A6459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95" w:type="pct"/>
          </w:tcPr>
          <w:p w14:paraId="39C91AA9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50" w:type="pct"/>
            <w:vAlign w:val="center"/>
          </w:tcPr>
          <w:p w14:paraId="73108694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481" w:type="pct"/>
            <w:vAlign w:val="center"/>
          </w:tcPr>
          <w:p w14:paraId="5C07DD04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761" w:type="pct"/>
            <w:vAlign w:val="center"/>
          </w:tcPr>
          <w:p w14:paraId="34B6C908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653F21EB" w14:textId="77777777" w:rsidTr="00F214A1">
        <w:trPr>
          <w:jc w:val="center"/>
        </w:trPr>
        <w:tc>
          <w:tcPr>
            <w:tcW w:w="513" w:type="pct"/>
            <w:vAlign w:val="center"/>
          </w:tcPr>
          <w:p w14:paraId="5009142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95" w:type="pct"/>
          </w:tcPr>
          <w:p w14:paraId="0757C38A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，及將系統更正為校務行政系統。</w:t>
            </w:r>
          </w:p>
          <w:p w14:paraId="4CF539A8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6B1C888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D66F5D4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、2.3.、2.4.、2.5.。</w:t>
            </w:r>
          </w:p>
        </w:tc>
        <w:tc>
          <w:tcPr>
            <w:tcW w:w="550" w:type="pct"/>
            <w:vAlign w:val="center"/>
          </w:tcPr>
          <w:p w14:paraId="11F19990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481" w:type="pct"/>
            <w:vAlign w:val="center"/>
          </w:tcPr>
          <w:p w14:paraId="7C9CF117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761" w:type="pct"/>
            <w:vAlign w:val="center"/>
          </w:tcPr>
          <w:p w14:paraId="2BDA0002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2C3473E9" w14:textId="77777777" w:rsidTr="00F214A1">
        <w:trPr>
          <w:jc w:val="center"/>
        </w:trPr>
        <w:tc>
          <w:tcPr>
            <w:tcW w:w="513" w:type="pct"/>
            <w:vAlign w:val="center"/>
          </w:tcPr>
          <w:p w14:paraId="4205225E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95" w:type="pct"/>
          </w:tcPr>
          <w:p w14:paraId="5A043C80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14:paraId="6F91D7DC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912F933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7EEF11E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  <w:p w14:paraId="24A4F2B4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刪除4.2.。</w:t>
            </w:r>
          </w:p>
        </w:tc>
        <w:tc>
          <w:tcPr>
            <w:tcW w:w="550" w:type="pct"/>
            <w:vAlign w:val="center"/>
          </w:tcPr>
          <w:p w14:paraId="66FF9EF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481" w:type="pct"/>
            <w:vAlign w:val="center"/>
          </w:tcPr>
          <w:p w14:paraId="7782065A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761" w:type="pct"/>
          </w:tcPr>
          <w:p w14:paraId="523A935F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40EF220F" w14:textId="77777777" w:rsidTr="00F214A1">
        <w:trPr>
          <w:jc w:val="center"/>
        </w:trPr>
        <w:tc>
          <w:tcPr>
            <w:tcW w:w="513" w:type="pct"/>
            <w:vAlign w:val="center"/>
          </w:tcPr>
          <w:p w14:paraId="734F87A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95" w:type="pct"/>
          </w:tcPr>
          <w:p w14:paraId="4D144C50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單位變更及配合依實際作業進行修改。</w:t>
            </w:r>
          </w:p>
          <w:p w14:paraId="1EC084E3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5AB6BA8D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F1F9501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2.、2.3.、2.4.。</w:t>
            </w:r>
          </w:p>
          <w:p w14:paraId="69A422C6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14:paraId="58D6F6D8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因辦法變更刪除4.1.。</w:t>
            </w:r>
          </w:p>
        </w:tc>
        <w:tc>
          <w:tcPr>
            <w:tcW w:w="550" w:type="pct"/>
            <w:vAlign w:val="center"/>
          </w:tcPr>
          <w:p w14:paraId="49C8B26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  <w:p w14:paraId="337115E0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/5月</w:t>
            </w:r>
          </w:p>
        </w:tc>
        <w:tc>
          <w:tcPr>
            <w:tcW w:w="481" w:type="pct"/>
            <w:vAlign w:val="center"/>
          </w:tcPr>
          <w:p w14:paraId="146100E7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江曉林/吳育欣</w:t>
            </w:r>
          </w:p>
        </w:tc>
        <w:tc>
          <w:tcPr>
            <w:tcW w:w="761" w:type="pct"/>
            <w:vAlign w:val="center"/>
          </w:tcPr>
          <w:p w14:paraId="686C5F2E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208C4992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345435D2" w14:textId="77777777" w:rsidTr="00F214A1">
        <w:trPr>
          <w:jc w:val="center"/>
        </w:trPr>
        <w:tc>
          <w:tcPr>
            <w:tcW w:w="513" w:type="pct"/>
            <w:vAlign w:val="center"/>
          </w:tcPr>
          <w:p w14:paraId="30FA5FE2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95" w:type="pct"/>
          </w:tcPr>
          <w:p w14:paraId="103D310E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新版內控格式修改流程圖，及相關作業程序。</w:t>
            </w:r>
          </w:p>
          <w:p w14:paraId="168F924C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CEC2788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14:paraId="2AB54F8B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。</w:t>
            </w:r>
          </w:p>
          <w:p w14:paraId="08B957BF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2.1.-2.4.。</w:t>
            </w:r>
          </w:p>
          <w:p w14:paraId="49680278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控制重點修改3.1.、3.2.。</w:t>
            </w:r>
          </w:p>
          <w:p w14:paraId="36338565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因辦法變更修改5.2.。</w:t>
            </w:r>
          </w:p>
        </w:tc>
        <w:tc>
          <w:tcPr>
            <w:tcW w:w="550" w:type="pct"/>
            <w:vAlign w:val="center"/>
          </w:tcPr>
          <w:p w14:paraId="71913853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81" w:type="pct"/>
            <w:vAlign w:val="center"/>
          </w:tcPr>
          <w:p w14:paraId="6B2AB0AD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14:paraId="5FC8C5AC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3E797619" w14:textId="77777777" w:rsidTr="00F214A1">
        <w:trPr>
          <w:jc w:val="center"/>
        </w:trPr>
        <w:tc>
          <w:tcPr>
            <w:tcW w:w="513" w:type="pct"/>
            <w:vAlign w:val="center"/>
          </w:tcPr>
          <w:p w14:paraId="1DA18711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95" w:type="pct"/>
          </w:tcPr>
          <w:p w14:paraId="58C75F7B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14:paraId="73A6D662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27B7299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34E8414F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5.。</w:t>
            </w:r>
          </w:p>
        </w:tc>
        <w:tc>
          <w:tcPr>
            <w:tcW w:w="550" w:type="pct"/>
            <w:vAlign w:val="center"/>
          </w:tcPr>
          <w:p w14:paraId="4D1E327D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1月</w:t>
            </w:r>
          </w:p>
        </w:tc>
        <w:tc>
          <w:tcPr>
            <w:tcW w:w="481" w:type="pct"/>
            <w:vAlign w:val="center"/>
          </w:tcPr>
          <w:p w14:paraId="1A83C77E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14:paraId="4C88FDB2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42D6736C" w14:textId="77777777" w:rsidTr="00F214A1">
        <w:trPr>
          <w:jc w:val="center"/>
        </w:trPr>
        <w:tc>
          <w:tcPr>
            <w:tcW w:w="513" w:type="pct"/>
            <w:vAlign w:val="center"/>
          </w:tcPr>
          <w:p w14:paraId="54B46E27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95" w:type="pct"/>
            <w:vAlign w:val="center"/>
          </w:tcPr>
          <w:p w14:paraId="28F2BC8A" w14:textId="77777777" w:rsidR="00F214A1" w:rsidRPr="004928F7" w:rsidRDefault="00F214A1" w:rsidP="00FD1B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14:paraId="0337C2F8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2.修正處：</w:t>
            </w:r>
          </w:p>
          <w:p w14:paraId="0D3F467D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辦法及委員會名稱修改。</w:t>
            </w:r>
          </w:p>
          <w:p w14:paraId="4F7FEB33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  <w:p w14:paraId="796EE06D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550" w:type="pct"/>
            <w:vAlign w:val="center"/>
          </w:tcPr>
          <w:p w14:paraId="2DA4AF82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11.1月</w:t>
            </w:r>
          </w:p>
        </w:tc>
        <w:tc>
          <w:tcPr>
            <w:tcW w:w="481" w:type="pct"/>
            <w:vAlign w:val="center"/>
          </w:tcPr>
          <w:p w14:paraId="21EDD616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4CE106" wp14:editId="326166C4">
                      <wp:simplePos x="0" y="0"/>
                      <wp:positionH relativeFrom="column">
                        <wp:posOffset>558800</wp:posOffset>
                      </wp:positionH>
                      <wp:positionV relativeFrom="paragraph">
                        <wp:posOffset>1146175</wp:posOffset>
                      </wp:positionV>
                      <wp:extent cx="1210310" cy="424815"/>
                      <wp:effectExtent l="0" t="0" r="0" b="0"/>
                      <wp:wrapNone/>
                      <wp:docPr id="106" name="文字方塊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10310" cy="424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7C3B304" w14:textId="77777777" w:rsidR="00F214A1" w:rsidRDefault="00F214A1" w:rsidP="00F214A1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A4CE10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106" o:spid="_x0000_s1026" type="#_x0000_t202" style="position:absolute;left:0;text-align:left;margin-left:44pt;margin-top:90.25pt;width:95.3pt;height:33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" filled="f" stroked="f" strokeweight=".5pt">
                      <v:textbox>
                        <w:txbxContent>
                          <w:p w14:paraId="77C3B304" w14:textId="77777777" w:rsidR="00F214A1" w:rsidRDefault="00F214A1" w:rsidP="00F214A1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761" w:type="pct"/>
            <w:vAlign w:val="center"/>
          </w:tcPr>
          <w:p w14:paraId="29B78F3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01FD5CFD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6FE517F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內控會議通過</w:t>
            </w:r>
          </w:p>
        </w:tc>
      </w:tr>
    </w:tbl>
    <w:p w14:paraId="3816C24A" w14:textId="77777777" w:rsidR="00F214A1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b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B040E6" wp14:editId="4DB68D46">
                <wp:simplePos x="0" y="0"/>
                <wp:positionH relativeFrom="column">
                  <wp:posOffset>3786505</wp:posOffset>
                </wp:positionH>
                <wp:positionV relativeFrom="page">
                  <wp:posOffset>1657985</wp:posOffset>
                </wp:positionV>
                <wp:extent cx="2057400" cy="571500"/>
                <wp:effectExtent l="0" t="0" r="0" b="0"/>
                <wp:wrapNone/>
                <wp:docPr id="494" name="文字方塊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FD7EAA" w14:textId="77777777" w:rsidR="00F214A1" w:rsidRPr="00EC0D50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8F10751" w14:textId="77777777" w:rsidR="00F214A1" w:rsidRPr="008F3C5D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1B273CF" w14:textId="77777777" w:rsidR="00F214A1" w:rsidRPr="008F3C5D" w:rsidRDefault="00F214A1" w:rsidP="00F214A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040E6" id="文字方塊 494" o:spid="_x0000_s1027" type="#_x0000_t202" style="position:absolute;left:0;text-align:left;margin-left:298.15pt;margin-top:130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" filled="f" stroked="f" strokeweight="1pt">
                <v:textbox>
                  <w:txbxContent>
                    <w:p w14:paraId="45FD7EAA" w14:textId="77777777" w:rsidR="00F214A1" w:rsidRPr="00EC0D50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28F10751" w14:textId="77777777" w:rsidR="00F214A1" w:rsidRPr="008F3C5D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1B273CF" w14:textId="77777777" w:rsidR="00F214A1" w:rsidRPr="008F3C5D" w:rsidRDefault="00F214A1" w:rsidP="00F214A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Style w:val="a3"/>
          <w:rFonts w:ascii="標楷體" w:eastAsia="標楷體" w:hAnsi="標楷體"/>
          <w:sz w:val="16"/>
          <w:szCs w:val="16"/>
        </w:rPr>
        <w:t xml:space="preserve"> </w:t>
      </w:r>
    </w:p>
    <w:p w14:paraId="7611ADAE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1F40D21E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14C97D93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10E33E7B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78E0B27F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14:paraId="5F2CACB8" w14:textId="77777777" w:rsidR="00F214A1" w:rsidRPr="004928F7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14:paraId="02DEC863" w14:textId="7777777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EAEEFA" w14:textId="77777777"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14:paraId="72E8102F" w14:textId="7777777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BA301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7CD3D00D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64E1709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37A84F9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F02BA7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36B9045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14:paraId="0C6DCC27" w14:textId="7777777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BC1DD1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674B016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82EFDE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1138EAB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4F9265B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E5536D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62668CA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A8F098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B3D9F8D" w14:textId="77777777"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61EC495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55685262" w14:textId="77777777" w:rsidR="00F214A1" w:rsidRPr="004928F7" w:rsidRDefault="00F214A1" w:rsidP="00F214A1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651" w:dyaOrig="13548" w14:anchorId="5799F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47.5pt" o:ole="">
            <v:imagedata r:id="rId4" o:title=""/>
          </v:shape>
          <o:OLEObject Type="Embed" ProgID="Visio.Drawing.11" ShapeID="_x0000_i1025" DrawAspect="Content" ObjectID="_1803367629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14:paraId="27EBE84B" w14:textId="7777777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FA3BF39" w14:textId="77777777"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14:paraId="369DEF4A" w14:textId="7777777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3B3F0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1BED580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7B5669F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3D2B303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CE6B7B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7A23486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14:paraId="71E4B1DB" w14:textId="7777777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F1A93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48F4CFA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2CF60D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18C2AE70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7FAAB74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3453E2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6D929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09C93F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D8823EE" w14:textId="77777777"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AD74797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FE23582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研究生助學金的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申請方式是由教師於期限內，至教學獎助生系統提出課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需求申請，經主管簽核後送給各學院彙整。</w:t>
      </w:r>
    </w:p>
    <w:p w14:paraId="342BAB45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各學院彙整各系申請需求至教務處。</w:t>
      </w:r>
    </w:p>
    <w:p w14:paraId="0A565741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教務處召開「研究生獎助學金</w:t>
      </w:r>
      <w:r w:rsidRPr="004928F7">
        <w:rPr>
          <w:rFonts w:ascii="標楷體" w:eastAsia="標楷體" w:hAnsi="標楷體" w:cs="Times New Roman" w:hint="eastAsia"/>
          <w:szCs w:val="24"/>
        </w:rPr>
        <w:t>分配</w:t>
      </w:r>
      <w:r w:rsidRPr="004928F7">
        <w:rPr>
          <w:rFonts w:ascii="標楷體" w:eastAsia="標楷體" w:hAnsi="標楷體" w:cs="Times New Roman" w:hint="eastAsia"/>
        </w:rPr>
        <w:t>委員會」，通過補助課程數後，請各學院針對補助課程數排序並公告讓學生提出申請。</w:t>
      </w:r>
    </w:p>
    <w:p w14:paraId="2D5DFC48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學生至教學獎助生系統應徵職缺，經開課單位確認後，送教務處覆核後通過。</w:t>
      </w:r>
    </w:p>
    <w:p w14:paraId="09A41B52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106學年度第二學期起，將通過之申請資料建置於「校園e化整合系統」。</w:t>
      </w:r>
    </w:p>
    <w:p w14:paraId="77B8BF00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05845545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研究生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是否符合審查程序發給。</w:t>
      </w:r>
    </w:p>
    <w:p w14:paraId="40C7EBB1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之研究生，是否確實依「佛光大學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14:paraId="50A9C4E9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BF3EFCB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14:paraId="78430DB8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F7236EB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  <w:bCs/>
        </w:rPr>
        <w:t>5.1.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bCs/>
        </w:rPr>
        <w:t>辦</w:t>
      </w:r>
      <w:r w:rsidRPr="004928F7">
        <w:rPr>
          <w:rFonts w:ascii="標楷體" w:eastAsia="標楷體" w:hAnsi="標楷體" w:cs="Times New Roman" w:hint="eastAsia"/>
        </w:rPr>
        <w:t>法。</w:t>
      </w:r>
    </w:p>
    <w:p w14:paraId="1BB19E94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</w:rPr>
        <w:t>5.2.佛光大學</w:t>
      </w:r>
      <w:r w:rsidRPr="004928F7">
        <w:rPr>
          <w:rFonts w:ascii="標楷體" w:eastAsia="標楷體" w:hAnsi="標楷體" w:cs="Times New Roman"/>
        </w:rPr>
        <w:t>教學獎助生實施</w:t>
      </w:r>
      <w:r w:rsidRPr="004928F7">
        <w:rPr>
          <w:rFonts w:ascii="標楷體" w:eastAsia="標楷體" w:hAnsi="標楷體" w:cs="Times New Roman" w:hint="eastAsia"/>
        </w:rPr>
        <w:t>暨獎勵</w:t>
      </w:r>
      <w:r w:rsidRPr="004928F7">
        <w:rPr>
          <w:rFonts w:ascii="標楷體" w:eastAsia="標楷體" w:hAnsi="標楷體" w:cs="Times New Roman"/>
        </w:rPr>
        <w:t>辦法</w:t>
      </w:r>
      <w:r w:rsidRPr="004928F7">
        <w:rPr>
          <w:rFonts w:ascii="標楷體" w:eastAsia="標楷體" w:hAnsi="標楷體" w:cs="Times New Roman" w:hint="eastAsia"/>
        </w:rPr>
        <w:t>。</w:t>
      </w:r>
    </w:p>
    <w:p w14:paraId="081D5901" w14:textId="77777777" w:rsidR="00F214A1" w:rsidRPr="004928F7" w:rsidRDefault="00F214A1" w:rsidP="00F214A1">
      <w:pPr>
        <w:widowControl/>
        <w:rPr>
          <w:rFonts w:ascii="標楷體" w:eastAsia="標楷體" w:hAnsi="標楷體"/>
        </w:rPr>
      </w:pPr>
    </w:p>
    <w:p w14:paraId="68EC288B" w14:textId="12D8DCA7" w:rsidR="00F214A1" w:rsidRPr="004928F7" w:rsidRDefault="00F214A1" w:rsidP="00F214A1">
      <w:pPr>
        <w:widowControl/>
        <w:jc w:val="center"/>
        <w:rPr>
          <w:rFonts w:ascii="標楷體" w:eastAsia="標楷體" w:hAnsi="標楷體"/>
        </w:rPr>
      </w:pPr>
    </w:p>
    <w:p w14:paraId="46DC4AA4" w14:textId="77777777" w:rsidR="005B1C84" w:rsidRDefault="005B1C84">
      <w:bookmarkStart w:id="6" w:name="_GoBack"/>
      <w:bookmarkEnd w:id="6"/>
    </w:p>
    <w:sectPr w:rsidR="005B1C84" w:rsidSect="0028018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8018C"/>
    <w:rsid w:val="002A5155"/>
    <w:rsid w:val="003A66F7"/>
    <w:rsid w:val="005B1C84"/>
    <w:rsid w:val="00602494"/>
    <w:rsid w:val="006F1155"/>
    <w:rsid w:val="00813ECE"/>
    <w:rsid w:val="008516A0"/>
    <w:rsid w:val="00997834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214A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214A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214A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214A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214A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9</Words>
  <Characters>1308</Characters>
  <Application>Microsoft Office Word</Application>
  <DocSecurity>0</DocSecurity>
  <Lines>10</Lines>
  <Paragraphs>3</Paragraphs>
  <ScaleCrop>false</ScaleCrop>
  <Company/>
  <LinksUpToDate>false</LinksUpToDate>
  <CharactersWithSpaces>1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7</cp:revision>
  <dcterms:created xsi:type="dcterms:W3CDTF">2024-03-28T07:59:00Z</dcterms:created>
  <dcterms:modified xsi:type="dcterms:W3CDTF">2025-03-13T02:41:00Z</dcterms:modified>
</cp:coreProperties>
</file>